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3E6D" w:rsidRDefault="00EE3E6D" w:rsidP="00EE3E6D">
      <w:pPr>
        <w:jc w:val="center"/>
        <w:rPr>
          <w:rFonts w:ascii="Times New Roman" w:hAnsi="Times New Roman"/>
          <w:lang w:val="sr-Latn-BA"/>
        </w:rPr>
      </w:pPr>
      <w:r w:rsidRPr="0056072B">
        <w:rPr>
          <w:rFonts w:ascii="Times New Roman" w:hAnsi="Times New Roman"/>
          <w:lang w:val="sr-Latn-BA"/>
        </w:rPr>
        <w:t>BAS – BEOGRADSKA AUTOBUSKA STANICA  a.d , BEOGRAD, ŽELEZNIČKA 4</w:t>
      </w:r>
    </w:p>
    <w:p w:rsidR="00EE3E6D" w:rsidRPr="0056072B" w:rsidRDefault="00EE3E6D" w:rsidP="00EE3E6D">
      <w:pPr>
        <w:jc w:val="center"/>
        <w:rPr>
          <w:rFonts w:ascii="Times New Roman" w:hAnsi="Times New Roman"/>
        </w:rPr>
      </w:pPr>
    </w:p>
    <w:p w:rsidR="00EE3E6D" w:rsidRPr="00EE42F5" w:rsidRDefault="00EE3E6D" w:rsidP="00EE3E6D">
      <w:pPr>
        <w:jc w:val="center"/>
        <w:rPr>
          <w:sz w:val="16"/>
          <w:szCs w:val="16"/>
        </w:rPr>
      </w:pPr>
    </w:p>
    <w:p w:rsidR="00EE3E6D" w:rsidRPr="00CC3156" w:rsidRDefault="00EE3E6D" w:rsidP="00EE3E6D">
      <w:pPr>
        <w:jc w:val="center"/>
        <w:rPr>
          <w:rFonts w:ascii="Times New Roman" w:hAnsi="Times New Roman"/>
          <w:color w:val="000000" w:themeColor="text1"/>
          <w:sz w:val="56"/>
          <w:szCs w:val="56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</w:pPr>
      <w:r w:rsidRPr="00CC3156">
        <w:rPr>
          <w:rFonts w:ascii="Times New Roman" w:hAnsi="Times New Roman"/>
          <w:color w:val="000000" w:themeColor="text1"/>
          <w:sz w:val="56"/>
          <w:szCs w:val="56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  <w:t>HOTEL VRUJCI</w:t>
      </w:r>
    </w:p>
    <w:p w:rsidR="00EE3E6D" w:rsidRPr="00AF506B" w:rsidRDefault="00EE3E6D" w:rsidP="00EE3E6D">
      <w:pPr>
        <w:jc w:val="center"/>
        <w:rPr>
          <w:rFonts w:ascii="Times New Roman" w:hAnsi="Times New Roman"/>
          <w:color w:val="000000" w:themeColor="text1"/>
          <w:sz w:val="52"/>
          <w:szCs w:val="52"/>
        </w:rPr>
      </w:pPr>
    </w:p>
    <w:p w:rsidR="00BC271F" w:rsidRPr="00EE3E6D" w:rsidRDefault="00EE3E6D" w:rsidP="007C19CD">
      <w:pPr>
        <w:jc w:val="both"/>
        <w:rPr>
          <w:rFonts w:ascii="Times New Roman" w:hAnsi="Times New Roman"/>
          <w:color w:val="000000" w:themeColor="text1"/>
          <w:sz w:val="16"/>
          <w:szCs w:val="16"/>
          <w:lang w:val="en-US"/>
        </w:rPr>
      </w:pPr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 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ujc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 j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ecifičan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ogato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zvor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kovit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eč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- 300 l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ekund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št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g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tavl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v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st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oređenj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stali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nja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bookmarkStart w:id="0" w:name="_GoBack"/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rbi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.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akođ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kovit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rist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n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m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z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unjenj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tvorenog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zatvorenog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zen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p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elnes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centr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ec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́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rist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ski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oba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apartmani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skoj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uhin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.</w:t>
      </w:r>
      <w:r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Drug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ecifičnost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j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činjenic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d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v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ze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otoč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da se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ji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ok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dan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ome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do 7 puta 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jedi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tvore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ze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rbi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azn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vak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eč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dezinfikuj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er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ok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oć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onov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pune</w:t>
      </w:r>
      <w:proofErr w:type="spellEnd"/>
      <w:r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zvorišt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kovit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ujc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pet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glavnih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ekolik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orednih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el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ojenih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toka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.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kovit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zbi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z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ul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rastresitog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no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ostor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od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ibližn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200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tar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dužin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k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60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tar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širin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.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emperatur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ermomineralnih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nj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ujc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25-27c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eb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drž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aliju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agneziju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elen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. Danas, pored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čen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n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ujc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čest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rist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a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eventivn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n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.</w:t>
      </w:r>
      <w:r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Unutar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mog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mplek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laz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restoran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apaciteto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od 400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st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j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ojen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eraso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apacitet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250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sta</w:t>
      </w:r>
      <w:proofErr w:type="spellEnd"/>
    </w:p>
    <w:p w:rsidR="00BC271F" w:rsidRDefault="00BC271F" w:rsidP="007C19CD">
      <w:pPr>
        <w:pStyle w:val="BodyText"/>
        <w:spacing w:before="10"/>
        <w:ind w:left="0" w:firstLine="0"/>
        <w:jc w:val="both"/>
        <w:rPr>
          <w:rFonts w:ascii="Times New Roman"/>
        </w:rPr>
      </w:pPr>
    </w:p>
    <w:tbl>
      <w:tblPr>
        <w:tblW w:w="0" w:type="auto"/>
        <w:tblInd w:w="179" w:type="dxa"/>
        <w:tblBorders>
          <w:top w:val="single" w:sz="8" w:space="0" w:color="4F81BC"/>
          <w:left w:val="single" w:sz="8" w:space="0" w:color="4F81BC"/>
          <w:bottom w:val="single" w:sz="8" w:space="0" w:color="4F81BC"/>
          <w:right w:val="single" w:sz="8" w:space="0" w:color="4F81BC"/>
          <w:insideH w:val="single" w:sz="8" w:space="0" w:color="4F81BC"/>
          <w:insideV w:val="single" w:sz="8" w:space="0" w:color="4F81BC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11"/>
        <w:gridCol w:w="1531"/>
        <w:gridCol w:w="2145"/>
        <w:gridCol w:w="3706"/>
      </w:tblGrid>
      <w:tr w:rsidR="00BC271F" w:rsidTr="00EE3E6D">
        <w:trPr>
          <w:trHeight w:val="585"/>
        </w:trPr>
        <w:tc>
          <w:tcPr>
            <w:tcW w:w="1911" w:type="dxa"/>
            <w:shd w:val="clear" w:color="auto" w:fill="D9D9D9" w:themeFill="background1" w:themeFillShade="D9"/>
          </w:tcPr>
          <w:bookmarkEnd w:id="0"/>
          <w:p w:rsidR="00BC271F" w:rsidRPr="00EE3E6D" w:rsidRDefault="00B350C7">
            <w:pPr>
              <w:pStyle w:val="TableParagraph"/>
              <w:spacing w:before="2"/>
              <w:ind w:left="253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VRSTA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USLUGE</w:t>
            </w:r>
          </w:p>
        </w:tc>
        <w:tc>
          <w:tcPr>
            <w:tcW w:w="1531" w:type="dxa"/>
            <w:shd w:val="clear" w:color="auto" w:fill="D9D9D9" w:themeFill="background1" w:themeFillShade="D9"/>
          </w:tcPr>
          <w:p w:rsidR="00BC271F" w:rsidRPr="00EE3E6D" w:rsidRDefault="00B350C7">
            <w:pPr>
              <w:pStyle w:val="TableParagraph"/>
              <w:spacing w:before="2"/>
              <w:ind w:right="183"/>
              <w:jc w:val="righ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TIP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51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SOBE</w:t>
            </w:r>
          </w:p>
        </w:tc>
        <w:tc>
          <w:tcPr>
            <w:tcW w:w="5851" w:type="dxa"/>
            <w:gridSpan w:val="2"/>
            <w:shd w:val="clear" w:color="auto" w:fill="D9D9D9" w:themeFill="background1" w:themeFillShade="D9"/>
          </w:tcPr>
          <w:p w:rsidR="00BC271F" w:rsidRPr="00EE3E6D" w:rsidRDefault="00B350C7">
            <w:pPr>
              <w:pStyle w:val="TableParagraph"/>
              <w:spacing w:before="0" w:line="290" w:lineRule="atLeast"/>
              <w:ind w:left="1690" w:right="1618" w:firstLine="211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PERIOD KORIŠĆENJA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1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01.05.2024.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3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-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7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31.05.2024.</w:t>
            </w:r>
          </w:p>
        </w:tc>
      </w:tr>
      <w:tr w:rsidR="00BC271F" w:rsidTr="00EE3E6D">
        <w:trPr>
          <w:trHeight w:val="329"/>
        </w:trPr>
        <w:tc>
          <w:tcPr>
            <w:tcW w:w="1911" w:type="dxa"/>
            <w:vMerge w:val="restart"/>
            <w:shd w:val="clear" w:color="auto" w:fill="D9D9D9" w:themeFill="background1" w:themeFillShade="D9"/>
          </w:tcPr>
          <w:p w:rsidR="00BC271F" w:rsidRPr="00EE3E6D" w:rsidRDefault="00B350C7">
            <w:pPr>
              <w:pStyle w:val="TableParagraph"/>
              <w:ind w:left="489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PANSION</w:t>
            </w:r>
          </w:p>
        </w:tc>
        <w:tc>
          <w:tcPr>
            <w:tcW w:w="1531" w:type="dxa"/>
          </w:tcPr>
          <w:p w:rsidR="00BC271F" w:rsidRPr="00EE3E6D" w:rsidRDefault="00B350C7">
            <w:pPr>
              <w:pStyle w:val="TableParagraph"/>
              <w:ind w:left="567" w:right="556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1</w:t>
            </w:r>
          </w:p>
        </w:tc>
        <w:tc>
          <w:tcPr>
            <w:tcW w:w="2145" w:type="dxa"/>
          </w:tcPr>
          <w:p w:rsidR="00BC271F" w:rsidRPr="00EE3E6D" w:rsidRDefault="00B350C7" w:rsidP="00EE3E6D">
            <w:pPr>
              <w:pStyle w:val="TableParagraph"/>
              <w:spacing w:before="39" w:line="271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5.700,00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</w:tcPr>
          <w:p w:rsidR="00BC271F" w:rsidRPr="00EE3E6D" w:rsidRDefault="00BC271F">
            <w:pPr>
              <w:pStyle w:val="TableParagraph"/>
              <w:spacing w:before="0"/>
              <w:rPr>
                <w:rFonts w:ascii="Times New Roman" w:hAnsi="Times New Roman" w:cs="Times New Roman"/>
              </w:rPr>
            </w:pPr>
          </w:p>
        </w:tc>
      </w:tr>
      <w:tr w:rsidR="00BC271F" w:rsidTr="00EE3E6D">
        <w:trPr>
          <w:trHeight w:val="325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BC271F" w:rsidRPr="00EE3E6D" w:rsidRDefault="00BC271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BC271F" w:rsidRPr="00EE3E6D" w:rsidRDefault="00B350C7">
            <w:pPr>
              <w:pStyle w:val="TableParagraph"/>
              <w:ind w:left="567" w:right="556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2</w:t>
            </w:r>
          </w:p>
        </w:tc>
        <w:tc>
          <w:tcPr>
            <w:tcW w:w="2145" w:type="dxa"/>
          </w:tcPr>
          <w:p w:rsidR="00BC271F" w:rsidRPr="00EE3E6D" w:rsidRDefault="00B350C7" w:rsidP="00EE3E6D">
            <w:pPr>
              <w:pStyle w:val="TableParagraph"/>
              <w:spacing w:before="35" w:line="271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4.780,00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</w:tcPr>
          <w:p w:rsidR="00BC271F" w:rsidRPr="00A46559" w:rsidRDefault="00B350C7">
            <w:pPr>
              <w:pStyle w:val="TableParagraph"/>
              <w:spacing w:before="35" w:line="271" w:lineRule="exact"/>
              <w:ind w:left="824" w:right="818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6559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Apartman</w:t>
            </w:r>
            <w:r w:rsidRPr="00A46559">
              <w:rPr>
                <w:rFonts w:ascii="Times New Roman" w:hAnsi="Times New Roman" w:cs="Times New Roman"/>
                <w:b/>
                <w:color w:val="FF0000"/>
                <w:spacing w:val="19"/>
                <w:w w:val="95"/>
                <w:sz w:val="16"/>
                <w:szCs w:val="16"/>
              </w:rPr>
              <w:t xml:space="preserve"> </w:t>
            </w:r>
            <w:r w:rsidRPr="00A46559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“Vojvoda”</w:t>
            </w:r>
          </w:p>
        </w:tc>
      </w:tr>
      <w:tr w:rsidR="00BC271F" w:rsidTr="00EE3E6D">
        <w:trPr>
          <w:trHeight w:val="335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BC271F" w:rsidRPr="00EE3E6D" w:rsidRDefault="00BC271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BC271F" w:rsidRPr="00EE3E6D" w:rsidRDefault="00B350C7">
            <w:pPr>
              <w:pStyle w:val="TableParagraph"/>
              <w:spacing w:before="6"/>
              <w:ind w:right="156"/>
              <w:jc w:val="righ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APARTMAN</w:t>
            </w:r>
          </w:p>
        </w:tc>
        <w:tc>
          <w:tcPr>
            <w:tcW w:w="2145" w:type="dxa"/>
          </w:tcPr>
          <w:p w:rsidR="00BC271F" w:rsidRPr="00EE3E6D" w:rsidRDefault="00B350C7" w:rsidP="00EE3E6D">
            <w:pPr>
              <w:pStyle w:val="TableParagraph"/>
              <w:spacing w:before="40" w:line="275" w:lineRule="exact"/>
              <w:ind w:right="119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2.650,00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</w:tcPr>
          <w:p w:rsidR="00BC271F" w:rsidRPr="00A46559" w:rsidRDefault="00B350C7">
            <w:pPr>
              <w:pStyle w:val="TableParagraph"/>
              <w:spacing w:before="40" w:line="275" w:lineRule="exact"/>
              <w:ind w:left="824" w:right="814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6559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20.000,00</w:t>
            </w:r>
            <w:r w:rsidRPr="00A46559">
              <w:rPr>
                <w:rFonts w:ascii="Times New Roman" w:hAnsi="Times New Roman" w:cs="Times New Roman"/>
                <w:b/>
                <w:color w:val="FF0000"/>
                <w:spacing w:val="13"/>
                <w:w w:val="95"/>
                <w:sz w:val="16"/>
                <w:szCs w:val="16"/>
              </w:rPr>
              <w:t xml:space="preserve"> </w:t>
            </w:r>
            <w:r w:rsidRPr="00A46559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din.</w:t>
            </w:r>
          </w:p>
        </w:tc>
      </w:tr>
      <w:tr w:rsidR="00BC271F" w:rsidTr="00EE3E6D">
        <w:trPr>
          <w:trHeight w:val="292"/>
        </w:trPr>
        <w:tc>
          <w:tcPr>
            <w:tcW w:w="1911" w:type="dxa"/>
            <w:vMerge w:val="restart"/>
            <w:shd w:val="clear" w:color="auto" w:fill="D9D9D9" w:themeFill="background1" w:themeFillShade="D9"/>
          </w:tcPr>
          <w:p w:rsidR="00BC271F" w:rsidRPr="00EE3E6D" w:rsidRDefault="00B350C7">
            <w:pPr>
              <w:pStyle w:val="TableParagraph"/>
              <w:spacing w:before="6" w:line="293" w:lineRule="exact"/>
              <w:ind w:left="215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POLUPANSION</w:t>
            </w:r>
          </w:p>
          <w:p w:rsidR="00BC271F" w:rsidRPr="00EE3E6D" w:rsidRDefault="00B350C7">
            <w:pPr>
              <w:pStyle w:val="TableParagraph"/>
              <w:spacing w:before="0"/>
              <w:ind w:left="138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(doručak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i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večera)</w:t>
            </w:r>
          </w:p>
        </w:tc>
        <w:tc>
          <w:tcPr>
            <w:tcW w:w="1531" w:type="dxa"/>
          </w:tcPr>
          <w:p w:rsidR="00BC271F" w:rsidRPr="00EE3E6D" w:rsidRDefault="00B350C7">
            <w:pPr>
              <w:pStyle w:val="TableParagraph"/>
              <w:spacing w:before="6" w:line="266" w:lineRule="exact"/>
              <w:ind w:left="567" w:right="555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1</w:t>
            </w:r>
          </w:p>
        </w:tc>
        <w:tc>
          <w:tcPr>
            <w:tcW w:w="2145" w:type="dxa"/>
          </w:tcPr>
          <w:p w:rsidR="00BC271F" w:rsidRPr="00EE3E6D" w:rsidRDefault="00B350C7" w:rsidP="00EE3E6D">
            <w:pPr>
              <w:pStyle w:val="TableParagraph"/>
              <w:spacing w:before="6" w:line="266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5.200,00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 w:val="restart"/>
          </w:tcPr>
          <w:p w:rsidR="00BC271F" w:rsidRPr="00A46559" w:rsidRDefault="00BC271F">
            <w:pPr>
              <w:pStyle w:val="TableParagraph"/>
              <w:spacing w:before="10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BC271F" w:rsidRPr="00A46559" w:rsidRDefault="00B350C7">
            <w:pPr>
              <w:pStyle w:val="TableParagraph"/>
              <w:spacing w:before="0"/>
              <w:ind w:left="1144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6559">
              <w:rPr>
                <w:rFonts w:ascii="Times New Roman" w:hAnsi="Times New Roman" w:cs="Times New Roman"/>
                <w:b/>
                <w:color w:val="FF0000"/>
                <w:sz w:val="16"/>
                <w:szCs w:val="16"/>
              </w:rPr>
              <w:t>19.000,00</w:t>
            </w:r>
            <w:r w:rsidRPr="00A46559">
              <w:rPr>
                <w:rFonts w:ascii="Times New Roman" w:hAnsi="Times New Roman" w:cs="Times New Roman"/>
                <w:b/>
                <w:color w:val="FF0000"/>
                <w:spacing w:val="-7"/>
                <w:sz w:val="16"/>
                <w:szCs w:val="16"/>
              </w:rPr>
              <w:t xml:space="preserve"> </w:t>
            </w:r>
            <w:r w:rsidRPr="00A46559">
              <w:rPr>
                <w:rFonts w:ascii="Times New Roman" w:hAnsi="Times New Roman" w:cs="Times New Roman"/>
                <w:b/>
                <w:color w:val="FF0000"/>
                <w:sz w:val="16"/>
                <w:szCs w:val="16"/>
              </w:rPr>
              <w:t>din.</w:t>
            </w:r>
          </w:p>
        </w:tc>
      </w:tr>
      <w:tr w:rsidR="00BC271F" w:rsidTr="00EE3E6D">
        <w:trPr>
          <w:trHeight w:val="292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BC271F" w:rsidRPr="00EE3E6D" w:rsidRDefault="00BC271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BC271F" w:rsidRPr="00EE3E6D" w:rsidRDefault="00B350C7">
            <w:pPr>
              <w:pStyle w:val="TableParagraph"/>
              <w:spacing w:line="271" w:lineRule="exact"/>
              <w:ind w:left="567" w:right="555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2</w:t>
            </w:r>
          </w:p>
        </w:tc>
        <w:tc>
          <w:tcPr>
            <w:tcW w:w="2145" w:type="dxa"/>
          </w:tcPr>
          <w:p w:rsidR="00BC271F" w:rsidRPr="00EE3E6D" w:rsidRDefault="00B350C7" w:rsidP="00EE3E6D">
            <w:pPr>
              <w:pStyle w:val="TableParagraph"/>
              <w:spacing w:line="271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4.280,00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BC271F" w:rsidRPr="00A46559" w:rsidRDefault="00BC271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BC271F" w:rsidTr="00EE3E6D">
        <w:trPr>
          <w:trHeight w:val="291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BC271F" w:rsidRPr="00EE3E6D" w:rsidRDefault="00BC271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BC271F" w:rsidRPr="00EE3E6D" w:rsidRDefault="00B350C7">
            <w:pPr>
              <w:pStyle w:val="TableParagraph"/>
              <w:spacing w:line="271" w:lineRule="exact"/>
              <w:ind w:right="156"/>
              <w:jc w:val="righ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APARTMAN</w:t>
            </w:r>
          </w:p>
        </w:tc>
        <w:tc>
          <w:tcPr>
            <w:tcW w:w="2145" w:type="dxa"/>
          </w:tcPr>
          <w:p w:rsidR="00BC271F" w:rsidRPr="00EE3E6D" w:rsidRDefault="00B350C7" w:rsidP="00EE3E6D">
            <w:pPr>
              <w:pStyle w:val="TableParagraph"/>
              <w:spacing w:line="271" w:lineRule="exact"/>
              <w:ind w:right="119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1.650,00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BC271F" w:rsidRPr="00A46559" w:rsidRDefault="00BC271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BC271F" w:rsidTr="00EE3E6D">
        <w:trPr>
          <w:trHeight w:val="325"/>
        </w:trPr>
        <w:tc>
          <w:tcPr>
            <w:tcW w:w="1911" w:type="dxa"/>
            <w:vMerge w:val="restart"/>
            <w:shd w:val="clear" w:color="auto" w:fill="D9D9D9" w:themeFill="background1" w:themeFillShade="D9"/>
          </w:tcPr>
          <w:p w:rsidR="00BC271F" w:rsidRPr="00EE3E6D" w:rsidRDefault="00B350C7">
            <w:pPr>
              <w:pStyle w:val="TableParagraph"/>
              <w:ind w:left="340" w:right="295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NOĆENJE SA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52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ORUČKOM</w:t>
            </w:r>
          </w:p>
        </w:tc>
        <w:tc>
          <w:tcPr>
            <w:tcW w:w="1531" w:type="dxa"/>
          </w:tcPr>
          <w:p w:rsidR="00BC271F" w:rsidRPr="00EE3E6D" w:rsidRDefault="00B350C7">
            <w:pPr>
              <w:pStyle w:val="TableParagraph"/>
              <w:ind w:left="567" w:right="556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1</w:t>
            </w:r>
          </w:p>
        </w:tc>
        <w:tc>
          <w:tcPr>
            <w:tcW w:w="2145" w:type="dxa"/>
          </w:tcPr>
          <w:p w:rsidR="00BC271F" w:rsidRPr="00EE3E6D" w:rsidRDefault="00B350C7" w:rsidP="00EE3E6D">
            <w:pPr>
              <w:pStyle w:val="TableParagraph"/>
              <w:spacing w:before="35" w:line="271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5.000,00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 w:val="restart"/>
          </w:tcPr>
          <w:p w:rsidR="00BC271F" w:rsidRPr="00A46559" w:rsidRDefault="00B350C7">
            <w:pPr>
              <w:pStyle w:val="TableParagraph"/>
              <w:spacing w:before="40"/>
              <w:ind w:left="1158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46559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18.600,00</w:t>
            </w:r>
            <w:r w:rsidRPr="00A46559">
              <w:rPr>
                <w:rFonts w:ascii="Times New Roman" w:hAnsi="Times New Roman" w:cs="Times New Roman"/>
                <w:b/>
                <w:color w:val="FF0000"/>
                <w:spacing w:val="13"/>
                <w:w w:val="95"/>
                <w:sz w:val="16"/>
                <w:szCs w:val="16"/>
              </w:rPr>
              <w:t xml:space="preserve"> </w:t>
            </w:r>
            <w:r w:rsidRPr="00A46559">
              <w:rPr>
                <w:rFonts w:ascii="Times New Roman" w:hAnsi="Times New Roman" w:cs="Times New Roman"/>
                <w:b/>
                <w:color w:val="FF0000"/>
                <w:w w:val="95"/>
                <w:sz w:val="16"/>
                <w:szCs w:val="16"/>
              </w:rPr>
              <w:t>din.</w:t>
            </w:r>
          </w:p>
        </w:tc>
      </w:tr>
      <w:tr w:rsidR="00BC271F" w:rsidTr="00EE3E6D">
        <w:trPr>
          <w:trHeight w:val="335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BC271F" w:rsidRPr="00EE3E6D" w:rsidRDefault="00BC271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BC271F" w:rsidRPr="00EE3E6D" w:rsidRDefault="00B350C7">
            <w:pPr>
              <w:pStyle w:val="TableParagraph"/>
              <w:ind w:left="567" w:right="556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2</w:t>
            </w:r>
          </w:p>
        </w:tc>
        <w:tc>
          <w:tcPr>
            <w:tcW w:w="2145" w:type="dxa"/>
          </w:tcPr>
          <w:p w:rsidR="00BC271F" w:rsidRPr="00EE3E6D" w:rsidRDefault="00B350C7" w:rsidP="00EE3E6D">
            <w:pPr>
              <w:pStyle w:val="TableParagraph"/>
              <w:spacing w:before="40" w:line="275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4.080,00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BC271F" w:rsidRPr="00EE3E6D" w:rsidRDefault="00BC271F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  <w:tr w:rsidR="00BC271F" w:rsidTr="00EE3E6D">
        <w:trPr>
          <w:trHeight w:val="331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BC271F" w:rsidRPr="00EE3E6D" w:rsidRDefault="00BC271F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BC271F" w:rsidRPr="00EE3E6D" w:rsidRDefault="00B350C7">
            <w:pPr>
              <w:pStyle w:val="TableParagraph"/>
              <w:spacing w:before="2"/>
              <w:ind w:right="156"/>
              <w:jc w:val="righ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APARTMAN</w:t>
            </w:r>
          </w:p>
        </w:tc>
        <w:tc>
          <w:tcPr>
            <w:tcW w:w="2145" w:type="dxa"/>
          </w:tcPr>
          <w:p w:rsidR="00BC271F" w:rsidRPr="00EE3E6D" w:rsidRDefault="00B350C7" w:rsidP="00EE3E6D">
            <w:pPr>
              <w:pStyle w:val="TableParagraph"/>
              <w:spacing w:before="40" w:line="271" w:lineRule="exact"/>
              <w:ind w:right="119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1.250,00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BC271F" w:rsidRPr="00EE3E6D" w:rsidRDefault="00BC271F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  <w:tr w:rsidR="00BC271F" w:rsidTr="00EE3E6D">
        <w:trPr>
          <w:trHeight w:val="700"/>
        </w:trPr>
        <w:tc>
          <w:tcPr>
            <w:tcW w:w="1911" w:type="dxa"/>
            <w:shd w:val="clear" w:color="auto" w:fill="D9D9D9" w:themeFill="background1" w:themeFillShade="D9"/>
          </w:tcPr>
          <w:p w:rsidR="00BC271F" w:rsidRPr="00EE3E6D" w:rsidRDefault="00B350C7">
            <w:pPr>
              <w:pStyle w:val="TableParagraph"/>
              <w:spacing w:before="2" w:line="228" w:lineRule="auto"/>
              <w:ind w:left="229" w:right="175" w:hanging="48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NEVNI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12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ODMOR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47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(10.00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-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8.00h)</w:t>
            </w:r>
          </w:p>
          <w:p w:rsidR="00BC271F" w:rsidRPr="00EE3E6D" w:rsidRDefault="00B350C7">
            <w:pPr>
              <w:pStyle w:val="TableParagraph"/>
              <w:spacing w:before="0" w:line="168" w:lineRule="exact"/>
              <w:ind w:left="181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(bez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7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otvorenih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bazena)</w:t>
            </w:r>
          </w:p>
        </w:tc>
        <w:tc>
          <w:tcPr>
            <w:tcW w:w="1531" w:type="dxa"/>
          </w:tcPr>
          <w:p w:rsidR="00BC271F" w:rsidRPr="00EE3E6D" w:rsidRDefault="00B350C7">
            <w:pPr>
              <w:pStyle w:val="TableParagraph"/>
              <w:spacing w:before="0" w:line="285" w:lineRule="exact"/>
              <w:ind w:left="345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1, 1/2</w:t>
            </w:r>
          </w:p>
        </w:tc>
        <w:tc>
          <w:tcPr>
            <w:tcW w:w="2145" w:type="dxa"/>
          </w:tcPr>
          <w:p w:rsidR="00BC271F" w:rsidRPr="00EE3E6D" w:rsidRDefault="00B350C7" w:rsidP="00EE3E6D">
            <w:pPr>
              <w:pStyle w:val="TableParagraph"/>
              <w:spacing w:before="0" w:line="285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3.000,00</w:t>
            </w:r>
            <w:r w:rsidRPr="00EE3E6D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EE3E6D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in.</w:t>
            </w:r>
          </w:p>
        </w:tc>
        <w:tc>
          <w:tcPr>
            <w:tcW w:w="3706" w:type="dxa"/>
          </w:tcPr>
          <w:p w:rsidR="00BC271F" w:rsidRPr="00EE3E6D" w:rsidRDefault="00BC271F">
            <w:pPr>
              <w:pStyle w:val="TableParagraph"/>
              <w:spacing w:before="0"/>
              <w:rPr>
                <w:rFonts w:ascii="Times New Roman" w:hAnsi="Times New Roman" w:cs="Times New Roman"/>
              </w:rPr>
            </w:pPr>
          </w:p>
        </w:tc>
      </w:tr>
    </w:tbl>
    <w:p w:rsidR="00BC271F" w:rsidRPr="00EE3E6D" w:rsidRDefault="00B350C7">
      <w:pPr>
        <w:pStyle w:val="Heading1"/>
        <w:spacing w:before="1" w:line="268" w:lineRule="exact"/>
        <w:ind w:firstLine="0"/>
        <w:rPr>
          <w:rFonts w:ascii="Times New Roman" w:hAnsi="Times New Roman" w:cs="Times New Roman"/>
          <w:sz w:val="16"/>
          <w:szCs w:val="16"/>
        </w:rPr>
      </w:pPr>
      <w:r w:rsidRPr="00EE3E6D">
        <w:rPr>
          <w:rFonts w:ascii="Times New Roman" w:hAnsi="Times New Roman" w:cs="Times New Roman"/>
          <w:sz w:val="16"/>
          <w:szCs w:val="16"/>
        </w:rPr>
        <w:t>Navedene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cene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u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po</w:t>
      </w:r>
      <w:r w:rsidRPr="00EE3E6D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sobi</w:t>
      </w:r>
      <w:r w:rsidRPr="00EE3E6D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nevno,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izuzev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apartmana</w:t>
      </w:r>
      <w:r w:rsidRPr="00EE3E6D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gde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je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iskazana</w:t>
      </w:r>
      <w:r w:rsidRPr="00EE3E6D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cena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za</w:t>
      </w:r>
      <w:r w:rsidRPr="00EE3E6D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ve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sobe.</w:t>
      </w:r>
    </w:p>
    <w:p w:rsidR="00BC271F" w:rsidRPr="00EE3E6D" w:rsidRDefault="00B350C7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79" w:lineRule="exact"/>
        <w:ind w:hanging="361"/>
        <w:rPr>
          <w:rFonts w:ascii="Times New Roman" w:hAnsi="Times New Roman" w:cs="Times New Roman"/>
          <w:sz w:val="16"/>
          <w:szCs w:val="16"/>
        </w:rPr>
      </w:pPr>
      <w:r w:rsidRPr="00EE3E6D">
        <w:rPr>
          <w:rFonts w:ascii="Times New Roman" w:hAnsi="Times New Roman" w:cs="Times New Roman"/>
          <w:sz w:val="16"/>
          <w:szCs w:val="16"/>
        </w:rPr>
        <w:t>Ulazak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u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obe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je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prvog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ana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posle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12.00h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a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izlazak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poslednjeg</w:t>
      </w:r>
      <w:r w:rsidRPr="00EE3E6D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ana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o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10.00h.</w:t>
      </w:r>
    </w:p>
    <w:p w:rsidR="00BC271F" w:rsidRPr="00EE3E6D" w:rsidRDefault="00B350C7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before="3" w:line="280" w:lineRule="exact"/>
        <w:ind w:hanging="361"/>
        <w:rPr>
          <w:rFonts w:ascii="Times New Roman" w:hAnsi="Times New Roman" w:cs="Times New Roman"/>
          <w:sz w:val="16"/>
          <w:szCs w:val="16"/>
        </w:rPr>
      </w:pPr>
      <w:r w:rsidRPr="00EE3E6D">
        <w:rPr>
          <w:rFonts w:ascii="Times New Roman" w:hAnsi="Times New Roman" w:cs="Times New Roman"/>
          <w:sz w:val="16"/>
          <w:szCs w:val="16"/>
        </w:rPr>
        <w:t>Ukoliko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gost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ne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napusti sobu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o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10.00h</w:t>
      </w:r>
      <w:r w:rsidRPr="00EE3E6D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užan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je</w:t>
      </w:r>
      <w:r w:rsidRPr="00EE3E6D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a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plati cenu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noćenja</w:t>
      </w:r>
      <w:r w:rsidRPr="00EE3E6D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a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oručkom.</w:t>
      </w:r>
    </w:p>
    <w:p w:rsidR="00BC271F" w:rsidRPr="00EE3E6D" w:rsidRDefault="00B350C7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ind w:right="120"/>
        <w:rPr>
          <w:rFonts w:ascii="Times New Roman" w:hAnsi="Times New Roman" w:cs="Times New Roman"/>
          <w:sz w:val="16"/>
          <w:szCs w:val="16"/>
        </w:rPr>
      </w:pPr>
      <w:r w:rsidRPr="00EE3E6D">
        <w:rPr>
          <w:rFonts w:ascii="Times New Roman" w:hAnsi="Times New Roman" w:cs="Times New Roman"/>
          <w:sz w:val="16"/>
          <w:szCs w:val="16"/>
        </w:rPr>
        <w:t>Dodatni</w:t>
      </w:r>
      <w:r w:rsidRPr="00EE3E6D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ležaj</w:t>
      </w:r>
      <w:r w:rsidRPr="00EE3E6D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u</w:t>
      </w:r>
      <w:r w:rsidRPr="00EE3E6D">
        <w:rPr>
          <w:rFonts w:ascii="Times New Roman" w:hAnsi="Times New Roman" w:cs="Times New Roman"/>
          <w:spacing w:val="6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obu</w:t>
      </w:r>
      <w:r w:rsidRPr="00EE3E6D">
        <w:rPr>
          <w:rFonts w:ascii="Times New Roman" w:hAnsi="Times New Roman" w:cs="Times New Roman"/>
          <w:spacing w:val="5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e</w:t>
      </w:r>
      <w:r w:rsidRPr="00EE3E6D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odaje</w:t>
      </w:r>
      <w:r w:rsidRPr="00EE3E6D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na</w:t>
      </w:r>
      <w:r w:rsidRPr="00EE3E6D">
        <w:rPr>
          <w:rFonts w:ascii="Times New Roman" w:hAnsi="Times New Roman" w:cs="Times New Roman"/>
          <w:spacing w:val="6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zahtev</w:t>
      </w:r>
      <w:r w:rsidRPr="00EE3E6D">
        <w:rPr>
          <w:rFonts w:ascii="Times New Roman" w:hAnsi="Times New Roman" w:cs="Times New Roman"/>
          <w:spacing w:val="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gosta.</w:t>
      </w:r>
      <w:r w:rsidRPr="00EE3E6D">
        <w:rPr>
          <w:rFonts w:ascii="Times New Roman" w:hAnsi="Times New Roman" w:cs="Times New Roman"/>
          <w:spacing w:val="1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Pansion</w:t>
      </w:r>
      <w:r w:rsidRPr="00EE3E6D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u</w:t>
      </w:r>
      <w:r w:rsidRPr="00EE3E6D">
        <w:rPr>
          <w:rFonts w:ascii="Times New Roman" w:hAnsi="Times New Roman" w:cs="Times New Roman"/>
          <w:spacing w:val="6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1/3</w:t>
      </w:r>
      <w:r w:rsidRPr="00EE3E6D">
        <w:rPr>
          <w:rFonts w:ascii="Times New Roman" w:hAnsi="Times New Roman" w:cs="Times New Roman"/>
          <w:spacing w:val="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obi</w:t>
      </w:r>
      <w:r w:rsidRPr="00EE3E6D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iznosi</w:t>
      </w:r>
      <w:r w:rsidRPr="00EE3E6D">
        <w:rPr>
          <w:rFonts w:ascii="Times New Roman" w:hAnsi="Times New Roman" w:cs="Times New Roman"/>
          <w:spacing w:val="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4.480,00</w:t>
      </w:r>
      <w:r w:rsidRPr="00EE3E6D">
        <w:rPr>
          <w:rFonts w:ascii="Times New Roman" w:hAnsi="Times New Roman" w:cs="Times New Roman"/>
          <w:spacing w:val="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in., polupansion</w:t>
      </w:r>
      <w:r w:rsidRPr="00EE3E6D">
        <w:rPr>
          <w:rFonts w:ascii="Times New Roman" w:hAnsi="Times New Roman" w:cs="Times New Roman"/>
          <w:spacing w:val="-46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3.980,00 din. a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noćenje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a</w:t>
      </w:r>
      <w:r w:rsidRPr="00EE3E6D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oručkom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3.780,00</w:t>
      </w:r>
      <w:r w:rsidRPr="00EE3E6D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in. po osobi dnevno.</w:t>
      </w:r>
    </w:p>
    <w:p w:rsidR="00BC271F" w:rsidRPr="00EE3E6D" w:rsidRDefault="00B350C7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42" w:lineRule="auto"/>
        <w:ind w:right="124"/>
        <w:rPr>
          <w:rFonts w:ascii="Times New Roman" w:hAnsi="Times New Roman" w:cs="Times New Roman"/>
          <w:sz w:val="16"/>
          <w:szCs w:val="16"/>
        </w:rPr>
      </w:pPr>
      <w:r w:rsidRPr="00EE3E6D">
        <w:rPr>
          <w:rFonts w:ascii="Times New Roman" w:hAnsi="Times New Roman" w:cs="Times New Roman"/>
          <w:sz w:val="16"/>
          <w:szCs w:val="16"/>
        </w:rPr>
        <w:t>Za</w:t>
      </w:r>
      <w:r w:rsidRPr="00EE3E6D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treću</w:t>
      </w:r>
      <w:r w:rsidRPr="00EE3E6D">
        <w:rPr>
          <w:rFonts w:ascii="Times New Roman" w:hAnsi="Times New Roman" w:cs="Times New Roman"/>
          <w:spacing w:val="1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dnosno</w:t>
      </w:r>
      <w:r w:rsidRPr="00EE3E6D">
        <w:rPr>
          <w:rFonts w:ascii="Times New Roman" w:hAnsi="Times New Roman" w:cs="Times New Roman"/>
          <w:spacing w:val="20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četvrtu</w:t>
      </w:r>
      <w:r w:rsidRPr="00EE3E6D">
        <w:rPr>
          <w:rFonts w:ascii="Times New Roman" w:hAnsi="Times New Roman" w:cs="Times New Roman"/>
          <w:spacing w:val="1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sobu</w:t>
      </w:r>
      <w:r w:rsidRPr="00EE3E6D">
        <w:rPr>
          <w:rFonts w:ascii="Times New Roman" w:hAnsi="Times New Roman" w:cs="Times New Roman"/>
          <w:spacing w:val="1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u</w:t>
      </w:r>
      <w:r w:rsidRPr="00EE3E6D">
        <w:rPr>
          <w:rFonts w:ascii="Times New Roman" w:hAnsi="Times New Roman" w:cs="Times New Roman"/>
          <w:spacing w:val="15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apartmanu</w:t>
      </w:r>
      <w:r w:rsidRPr="00EE3E6D">
        <w:rPr>
          <w:rFonts w:ascii="Times New Roman" w:hAnsi="Times New Roman" w:cs="Times New Roman"/>
          <w:spacing w:val="1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(napunjenih</w:t>
      </w:r>
      <w:r w:rsidRPr="00EE3E6D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10</w:t>
      </w:r>
      <w:r w:rsidRPr="00EE3E6D">
        <w:rPr>
          <w:rFonts w:ascii="Times New Roman" w:hAnsi="Times New Roman" w:cs="Times New Roman"/>
          <w:spacing w:val="1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god.</w:t>
      </w:r>
      <w:r w:rsidRPr="00EE3E6D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i</w:t>
      </w:r>
      <w:r w:rsidRPr="00EE3E6D">
        <w:rPr>
          <w:rFonts w:ascii="Times New Roman" w:hAnsi="Times New Roman" w:cs="Times New Roman"/>
          <w:spacing w:val="1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tarije</w:t>
      </w:r>
      <w:r w:rsidRPr="00EE3E6D">
        <w:rPr>
          <w:rFonts w:ascii="Times New Roman" w:hAnsi="Times New Roman" w:cs="Times New Roman"/>
          <w:spacing w:val="15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sobe)</w:t>
      </w:r>
      <w:r w:rsidRPr="00EE3E6D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plaća</w:t>
      </w:r>
      <w:r w:rsidRPr="00EE3E6D">
        <w:rPr>
          <w:rFonts w:ascii="Times New Roman" w:hAnsi="Times New Roman" w:cs="Times New Roman"/>
          <w:spacing w:val="1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e</w:t>
      </w:r>
      <w:r w:rsidRPr="00EE3E6D">
        <w:rPr>
          <w:rFonts w:ascii="Times New Roman" w:hAnsi="Times New Roman" w:cs="Times New Roman"/>
          <w:spacing w:val="2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70%</w:t>
      </w:r>
      <w:r w:rsidRPr="00EE3E6D">
        <w:rPr>
          <w:rFonts w:ascii="Times New Roman" w:hAnsi="Times New Roman" w:cs="Times New Roman"/>
          <w:spacing w:val="15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d</w:t>
      </w:r>
      <w:r w:rsidRPr="00EE3E6D">
        <w:rPr>
          <w:rFonts w:ascii="Times New Roman" w:hAnsi="Times New Roman" w:cs="Times New Roman"/>
          <w:spacing w:val="-47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cene smeštaja u apartmanu a za decu uzrasta 4-9 god. 50%. Ukoliko apartman koristi jedna osoba</w:t>
      </w:r>
      <w:r w:rsidRPr="00EE3E6D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cena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e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umanjuje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za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30%</w:t>
      </w:r>
      <w:r w:rsidRPr="00EE3E6D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u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dnosu</w:t>
      </w:r>
      <w:r w:rsidRPr="00EE3E6D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na</w:t>
      </w:r>
      <w:r w:rsidRPr="00EE3E6D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cenu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iz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tabele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koja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je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za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ve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sobe.</w:t>
      </w:r>
    </w:p>
    <w:p w:rsidR="00BC271F" w:rsidRPr="00EE3E6D" w:rsidRDefault="00B350C7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ind w:right="126"/>
        <w:rPr>
          <w:rFonts w:ascii="Times New Roman" w:hAnsi="Times New Roman" w:cs="Times New Roman"/>
          <w:sz w:val="16"/>
          <w:szCs w:val="16"/>
        </w:rPr>
      </w:pPr>
      <w:r w:rsidRPr="00EE3E6D">
        <w:rPr>
          <w:rFonts w:ascii="Times New Roman" w:hAnsi="Times New Roman" w:cs="Times New Roman"/>
          <w:sz w:val="16"/>
          <w:szCs w:val="16"/>
        </w:rPr>
        <w:t>Za</w:t>
      </w:r>
      <w:r w:rsidRPr="00EE3E6D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ecu</w:t>
      </w:r>
      <w:r w:rsidRPr="00EE3E6D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d</w:t>
      </w:r>
      <w:r w:rsidRPr="00EE3E6D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4</w:t>
      </w:r>
      <w:r w:rsidRPr="00EE3E6D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o</w:t>
      </w:r>
      <w:r w:rsidRPr="00EE3E6D">
        <w:rPr>
          <w:rFonts w:ascii="Times New Roman" w:hAnsi="Times New Roman" w:cs="Times New Roman"/>
          <w:spacing w:val="15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9</w:t>
      </w:r>
      <w:r w:rsidRPr="00EE3E6D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godina</w:t>
      </w:r>
      <w:r w:rsidRPr="00EE3E6D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ako</w:t>
      </w:r>
      <w:r w:rsidRPr="00EE3E6D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koriste</w:t>
      </w:r>
      <w:r w:rsidRPr="00EE3E6D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zajednički</w:t>
      </w:r>
      <w:r w:rsidRPr="00EE3E6D">
        <w:rPr>
          <w:rFonts w:ascii="Times New Roman" w:hAnsi="Times New Roman" w:cs="Times New Roman"/>
          <w:spacing w:val="1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ležaj</w:t>
      </w:r>
      <w:r w:rsidRPr="00EE3E6D">
        <w:rPr>
          <w:rFonts w:ascii="Times New Roman" w:hAnsi="Times New Roman" w:cs="Times New Roman"/>
          <w:spacing w:val="9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u</w:t>
      </w:r>
      <w:r w:rsidRPr="00EE3E6D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obi</w:t>
      </w:r>
      <w:r w:rsidRPr="00EE3E6D">
        <w:rPr>
          <w:rFonts w:ascii="Times New Roman" w:hAnsi="Times New Roman" w:cs="Times New Roman"/>
          <w:spacing w:val="1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plaća</w:t>
      </w:r>
      <w:r w:rsidRPr="00EE3E6D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e</w:t>
      </w:r>
      <w:r w:rsidRPr="00EE3E6D">
        <w:rPr>
          <w:rFonts w:ascii="Times New Roman" w:hAnsi="Times New Roman" w:cs="Times New Roman"/>
          <w:spacing w:val="1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50%</w:t>
      </w:r>
      <w:r w:rsidRPr="00EE3E6D">
        <w:rPr>
          <w:rFonts w:ascii="Times New Roman" w:hAnsi="Times New Roman" w:cs="Times New Roman"/>
          <w:spacing w:val="1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d</w:t>
      </w:r>
      <w:r w:rsidRPr="00EE3E6D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cene</w:t>
      </w:r>
      <w:r w:rsidRPr="00EE3E6D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usluge,</w:t>
      </w:r>
      <w:r w:rsidRPr="00EE3E6D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a</w:t>
      </w:r>
      <w:r w:rsidRPr="00EE3E6D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ukoliko</w:t>
      </w:r>
      <w:r w:rsidRPr="00EE3E6D">
        <w:rPr>
          <w:rFonts w:ascii="Times New Roman" w:hAnsi="Times New Roman" w:cs="Times New Roman"/>
          <w:spacing w:val="-47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koriste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poseban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ležaj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70%.</w:t>
      </w:r>
      <w:r w:rsidRPr="00EE3E6D">
        <w:rPr>
          <w:rFonts w:ascii="Times New Roman" w:hAnsi="Times New Roman" w:cs="Times New Roman"/>
          <w:spacing w:val="48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Za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ecu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koja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u</w:t>
      </w:r>
      <w:r w:rsidRPr="00EE3E6D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napunila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10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god.</w:t>
      </w:r>
      <w:r w:rsidRPr="00EE3E6D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plaća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e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puna</w:t>
      </w:r>
      <w:r w:rsidRPr="00EE3E6D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cena.</w:t>
      </w:r>
    </w:p>
    <w:p w:rsidR="00BC271F" w:rsidRPr="00EE3E6D" w:rsidRDefault="00B350C7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78" w:lineRule="exact"/>
        <w:ind w:hanging="361"/>
        <w:rPr>
          <w:rFonts w:ascii="Times New Roman" w:hAnsi="Times New Roman" w:cs="Times New Roman"/>
          <w:sz w:val="16"/>
          <w:szCs w:val="16"/>
        </w:rPr>
      </w:pPr>
      <w:r w:rsidRPr="00EE3E6D">
        <w:rPr>
          <w:rFonts w:ascii="Times New Roman" w:hAnsi="Times New Roman" w:cs="Times New Roman"/>
          <w:sz w:val="16"/>
          <w:szCs w:val="16"/>
        </w:rPr>
        <w:t>Usluge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pansiona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i</w:t>
      </w:r>
      <w:r w:rsidRPr="00EE3E6D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polupansiona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izdaju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e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na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minimum</w:t>
      </w:r>
      <w:r w:rsidRPr="00EE3E6D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ve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noći,</w:t>
      </w:r>
      <w:r w:rsidRPr="00EE3E6D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u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uprotnom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e</w:t>
      </w:r>
      <w:r w:rsidRPr="00EE3E6D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cena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uvećava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20%.</w:t>
      </w:r>
    </w:p>
    <w:p w:rsidR="00BC271F" w:rsidRPr="00EE3E6D" w:rsidRDefault="00B350C7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44" w:lineRule="auto"/>
        <w:ind w:right="127"/>
        <w:rPr>
          <w:rFonts w:ascii="Times New Roman" w:hAnsi="Times New Roman" w:cs="Times New Roman"/>
          <w:sz w:val="16"/>
          <w:szCs w:val="16"/>
        </w:rPr>
      </w:pPr>
      <w:r w:rsidRPr="00EE3E6D">
        <w:rPr>
          <w:rFonts w:ascii="Times New Roman" w:hAnsi="Times New Roman" w:cs="Times New Roman"/>
          <w:sz w:val="16"/>
          <w:szCs w:val="16"/>
        </w:rPr>
        <w:t>Za</w:t>
      </w:r>
      <w:r w:rsidRPr="00EE3E6D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goste</w:t>
      </w:r>
      <w:r w:rsidRPr="00EE3E6D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hotela</w:t>
      </w:r>
      <w:r w:rsidRPr="00EE3E6D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korišćenje</w:t>
      </w:r>
      <w:r w:rsidRPr="00EE3E6D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zatvorenog</w:t>
      </w:r>
      <w:r w:rsidRPr="00EE3E6D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i</w:t>
      </w:r>
      <w:r w:rsidRPr="00EE3E6D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tvorenih</w:t>
      </w:r>
      <w:r w:rsidRPr="00EE3E6D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bazena</w:t>
      </w:r>
      <w:r w:rsidRPr="00EE3E6D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je</w:t>
      </w:r>
      <w:r w:rsidRPr="00EE3E6D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besplatno</w:t>
      </w:r>
      <w:r w:rsidRPr="00EE3E6D">
        <w:rPr>
          <w:rFonts w:ascii="Times New Roman" w:hAnsi="Times New Roman" w:cs="Times New Roman"/>
          <w:spacing w:val="9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(otvoreni</w:t>
      </w:r>
      <w:r w:rsidRPr="00EE3E6D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bazeni</w:t>
      </w:r>
      <w:r w:rsidRPr="00EE3E6D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rade</w:t>
      </w:r>
      <w:r w:rsidRPr="00EE3E6D">
        <w:rPr>
          <w:rFonts w:ascii="Times New Roman" w:hAnsi="Times New Roman" w:cs="Times New Roman"/>
          <w:spacing w:val="1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d</w:t>
      </w:r>
      <w:r w:rsidRPr="00EE3E6D">
        <w:rPr>
          <w:rFonts w:ascii="Times New Roman" w:hAnsi="Times New Roman" w:cs="Times New Roman"/>
          <w:spacing w:val="10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01.</w:t>
      </w:r>
      <w:r w:rsidRPr="00EE3E6D">
        <w:rPr>
          <w:rFonts w:ascii="Times New Roman" w:hAnsi="Times New Roman" w:cs="Times New Roman"/>
          <w:spacing w:val="-47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maja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o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01.</w:t>
      </w:r>
      <w:r w:rsidRPr="00EE3E6D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ktobra).</w:t>
      </w:r>
    </w:p>
    <w:p w:rsidR="00BC271F" w:rsidRPr="00EE3E6D" w:rsidRDefault="00B350C7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72" w:lineRule="exact"/>
        <w:ind w:hanging="361"/>
        <w:rPr>
          <w:rFonts w:ascii="Times New Roman" w:hAnsi="Times New Roman" w:cs="Times New Roman"/>
          <w:sz w:val="16"/>
          <w:szCs w:val="16"/>
        </w:rPr>
      </w:pPr>
      <w:r w:rsidRPr="00EE3E6D">
        <w:rPr>
          <w:rFonts w:ascii="Times New Roman" w:hAnsi="Times New Roman" w:cs="Times New Roman"/>
          <w:sz w:val="16"/>
          <w:szCs w:val="16"/>
        </w:rPr>
        <w:t>Korišćenje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klime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e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naplaćuje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500,00 din.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po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anu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(poseban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zahtev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prilikom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rezervacije).</w:t>
      </w:r>
    </w:p>
    <w:p w:rsidR="00BC271F" w:rsidRPr="00EE3E6D" w:rsidRDefault="00B350C7">
      <w:pPr>
        <w:pStyle w:val="ListParagraph"/>
        <w:numPr>
          <w:ilvl w:val="0"/>
          <w:numId w:val="1"/>
        </w:numPr>
        <w:tabs>
          <w:tab w:val="left" w:pos="535"/>
        </w:tabs>
        <w:spacing w:line="272" w:lineRule="exact"/>
        <w:ind w:hanging="361"/>
        <w:jc w:val="both"/>
        <w:rPr>
          <w:rFonts w:ascii="Times New Roman" w:hAnsi="Times New Roman" w:cs="Times New Roman"/>
          <w:sz w:val="16"/>
          <w:szCs w:val="16"/>
        </w:rPr>
      </w:pPr>
      <w:r w:rsidRPr="00EE3E6D">
        <w:rPr>
          <w:rFonts w:ascii="Times New Roman" w:hAnsi="Times New Roman" w:cs="Times New Roman"/>
          <w:sz w:val="16"/>
          <w:szCs w:val="16"/>
        </w:rPr>
        <w:t>U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cenu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usluga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nije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uračunata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boravišna</w:t>
      </w:r>
      <w:r w:rsidRPr="00EE3E6D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taksa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(100,00</w:t>
      </w:r>
      <w:r w:rsidRPr="00EE3E6D">
        <w:rPr>
          <w:rFonts w:ascii="Times New Roman" w:hAnsi="Times New Roman" w:cs="Times New Roman"/>
          <w:spacing w:val="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inara)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i</w:t>
      </w:r>
      <w:r w:rsidRPr="00EE3E6D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siguranje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(10,00</w:t>
      </w:r>
      <w:r w:rsidRPr="00EE3E6D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inara).</w:t>
      </w:r>
    </w:p>
    <w:p w:rsidR="00BC271F" w:rsidRPr="00EE3E6D" w:rsidRDefault="00B350C7">
      <w:pPr>
        <w:pStyle w:val="ListParagraph"/>
        <w:numPr>
          <w:ilvl w:val="0"/>
          <w:numId w:val="1"/>
        </w:numPr>
        <w:tabs>
          <w:tab w:val="left" w:pos="535"/>
        </w:tabs>
        <w:ind w:right="123"/>
        <w:jc w:val="both"/>
        <w:rPr>
          <w:rFonts w:ascii="Times New Roman" w:hAnsi="Times New Roman" w:cs="Times New Roman"/>
          <w:sz w:val="16"/>
          <w:szCs w:val="16"/>
        </w:rPr>
      </w:pPr>
      <w:r w:rsidRPr="00EE3E6D">
        <w:rPr>
          <w:rFonts w:ascii="Times New Roman" w:hAnsi="Times New Roman" w:cs="Times New Roman"/>
          <w:sz w:val="16"/>
          <w:szCs w:val="16"/>
        </w:rPr>
        <w:t>Boravišna taksa za decu od 7 do 15 godina iznosi 50,00 dinara. Za decu uzrasta do 7 god. boravišna</w:t>
      </w:r>
      <w:r w:rsidRPr="00EE3E6D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taksa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e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ne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plaća. Visinu</w:t>
      </w:r>
      <w:r w:rsidRPr="00EE3E6D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boravišne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takse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dredjuje</w:t>
      </w:r>
      <w:r w:rsidRPr="00EE3E6D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nadležni</w:t>
      </w:r>
      <w:r w:rsidRPr="00EE3E6D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rgan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pštine</w:t>
      </w:r>
      <w:r w:rsidRPr="00EE3E6D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Mionica.</w:t>
      </w:r>
    </w:p>
    <w:p w:rsidR="00BC271F" w:rsidRDefault="00B350C7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ind w:right="124"/>
        <w:rPr>
          <w:rFonts w:ascii="Times New Roman" w:hAnsi="Times New Roman" w:cs="Times New Roman"/>
          <w:sz w:val="16"/>
          <w:szCs w:val="16"/>
        </w:rPr>
      </w:pPr>
      <w:r w:rsidRPr="00EE3E6D">
        <w:rPr>
          <w:rFonts w:ascii="Times New Roman" w:hAnsi="Times New Roman" w:cs="Times New Roman"/>
          <w:sz w:val="16"/>
          <w:szCs w:val="16"/>
        </w:rPr>
        <w:t>Gosti</w:t>
      </w:r>
      <w:r w:rsidRPr="00EE3E6D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hotela sve</w:t>
      </w:r>
      <w:r w:rsidRPr="00EE3E6D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vreme</w:t>
      </w:r>
      <w:r w:rsidRPr="00EE3E6D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boravka</w:t>
      </w:r>
      <w:r w:rsidRPr="00EE3E6D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u u obavezi</w:t>
      </w:r>
      <w:r w:rsidRPr="00EE3E6D">
        <w:rPr>
          <w:rFonts w:ascii="Times New Roman" w:hAnsi="Times New Roman" w:cs="Times New Roman"/>
          <w:spacing w:val="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da</w:t>
      </w:r>
      <w:r w:rsidRPr="00EE3E6D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nose</w:t>
      </w:r>
      <w:r w:rsidRPr="00EE3E6D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identifikacione</w:t>
      </w:r>
      <w:r w:rsidRPr="00EE3E6D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narukvice</w:t>
      </w:r>
      <w:r w:rsidRPr="00EE3E6D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koje</w:t>
      </w:r>
      <w:r w:rsidRPr="00EE3E6D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im omogućavaju</w:t>
      </w:r>
      <w:r w:rsidRPr="00EE3E6D">
        <w:rPr>
          <w:rFonts w:ascii="Times New Roman" w:hAnsi="Times New Roman" w:cs="Times New Roman"/>
          <w:spacing w:val="-46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ulazak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u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alu</w:t>
      </w:r>
      <w:r w:rsidRPr="00EE3E6D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za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služenje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broka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i ulazak na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zatvoreni</w:t>
      </w:r>
      <w:r w:rsidRPr="00EE3E6D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i</w:t>
      </w:r>
      <w:r w:rsidRPr="00EE3E6D">
        <w:rPr>
          <w:rFonts w:ascii="Times New Roman" w:hAnsi="Times New Roman" w:cs="Times New Roman"/>
          <w:spacing w:val="4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otvorene</w:t>
      </w:r>
      <w:r w:rsidRPr="00EE3E6D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EE3E6D">
        <w:rPr>
          <w:rFonts w:ascii="Times New Roman" w:hAnsi="Times New Roman" w:cs="Times New Roman"/>
          <w:sz w:val="16"/>
          <w:szCs w:val="16"/>
        </w:rPr>
        <w:t>bazene.</w:t>
      </w:r>
    </w:p>
    <w:p w:rsidR="00EE3E6D" w:rsidRDefault="00EE3E6D" w:rsidP="00EE3E6D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before="2"/>
        <w:ind w:right="124"/>
        <w:rPr>
          <w:rFonts w:ascii="Times New Roman" w:hAnsi="Times New Roman" w:cs="Times New Roman"/>
          <w:sz w:val="16"/>
          <w:szCs w:val="16"/>
        </w:rPr>
      </w:pPr>
      <w:r w:rsidRPr="00785FDF">
        <w:rPr>
          <w:rFonts w:ascii="Times New Roman" w:hAnsi="Times New Roman" w:cs="Times New Roman"/>
          <w:b/>
          <w:sz w:val="16"/>
          <w:szCs w:val="16"/>
        </w:rPr>
        <w:t>NAČIN PLAĆANJA:</w:t>
      </w:r>
      <w:r>
        <w:rPr>
          <w:rFonts w:ascii="Times New Roman" w:hAnsi="Times New Roman" w:cs="Times New Roman"/>
          <w:sz w:val="16"/>
          <w:szCs w:val="16"/>
        </w:rPr>
        <w:t xml:space="preserve"> Prilikom rezervacije 30% od cene aranžmana a </w:t>
      </w:r>
      <w:r w:rsidRPr="00785FDF">
        <w:rPr>
          <w:rFonts w:ascii="Times New Roman" w:hAnsi="Times New Roman" w:cs="Times New Roman"/>
          <w:sz w:val="16"/>
          <w:szCs w:val="16"/>
        </w:rPr>
        <w:t>ostatak na 6 mesečnih rata, čekovima građana ili uplata u celosti. Plaćanje putem administrativne zabrane na 6 rata kompanija/sindikata sa kojima imamo ugovor.</w:t>
      </w:r>
    </w:p>
    <w:p w:rsidR="00EE3E6D" w:rsidRDefault="00EE3E6D" w:rsidP="00EE3E6D">
      <w:pPr>
        <w:pStyle w:val="ListParagraph"/>
        <w:tabs>
          <w:tab w:val="left" w:pos="533"/>
          <w:tab w:val="left" w:pos="535"/>
        </w:tabs>
        <w:spacing w:before="2"/>
        <w:ind w:right="124" w:firstLine="0"/>
        <w:rPr>
          <w:rFonts w:ascii="Times New Roman" w:hAnsi="Times New Roman" w:cs="Times New Roman"/>
          <w:sz w:val="16"/>
          <w:szCs w:val="16"/>
        </w:rPr>
      </w:pPr>
    </w:p>
    <w:p w:rsidR="00EE3E6D" w:rsidRDefault="00EE3E6D" w:rsidP="00EE3E6D">
      <w:pPr>
        <w:pStyle w:val="ListParagraph"/>
        <w:tabs>
          <w:tab w:val="left" w:pos="533"/>
          <w:tab w:val="left" w:pos="535"/>
        </w:tabs>
        <w:spacing w:before="2"/>
        <w:ind w:right="124" w:firstLine="0"/>
        <w:rPr>
          <w:rFonts w:ascii="Times New Roman" w:hAnsi="Times New Roman" w:cs="Times New Roman"/>
          <w:sz w:val="16"/>
          <w:szCs w:val="16"/>
        </w:rPr>
      </w:pPr>
    </w:p>
    <w:p w:rsidR="00EE3E6D" w:rsidRDefault="00EE3E6D" w:rsidP="00EE3E6D">
      <w:pPr>
        <w:jc w:val="center"/>
        <w:rPr>
          <w:rStyle w:val="markedcontent"/>
          <w:rFonts w:ascii="Times New Roman" w:hAnsi="Times New Roman"/>
          <w:b/>
          <w:sz w:val="20"/>
          <w:szCs w:val="20"/>
        </w:rPr>
      </w:pPr>
      <w:r w:rsidRPr="00B67DEE">
        <w:rPr>
          <w:rStyle w:val="markedcontent"/>
          <w:rFonts w:ascii="Times New Roman" w:hAnsi="Times New Roman"/>
          <w:b/>
          <w:sz w:val="20"/>
          <w:szCs w:val="20"/>
        </w:rPr>
        <w:t>Uz ovaj program važe opšti uslovi putovanja organizatora turističke agencije“ BASTURIST“</w:t>
      </w:r>
    </w:p>
    <w:p w:rsidR="00EE3E6D" w:rsidRPr="00B67DEE" w:rsidRDefault="00EE3E6D" w:rsidP="00EE3E6D">
      <w:pPr>
        <w:jc w:val="center"/>
        <w:rPr>
          <w:rStyle w:val="markedcontent"/>
          <w:rFonts w:ascii="Times New Roman" w:hAnsi="Times New Roman"/>
          <w:sz w:val="20"/>
          <w:szCs w:val="20"/>
        </w:rPr>
      </w:pPr>
    </w:p>
    <w:p w:rsidR="00EE3E6D" w:rsidRDefault="00EE3E6D" w:rsidP="00EE3E6D">
      <w:pPr>
        <w:pStyle w:val="ListParagraph"/>
        <w:tabs>
          <w:tab w:val="left" w:pos="533"/>
          <w:tab w:val="left" w:pos="535"/>
        </w:tabs>
        <w:ind w:right="124" w:firstLine="0"/>
        <w:rPr>
          <w:rFonts w:ascii="Times New Roman" w:hAnsi="Times New Roman" w:cs="Times New Roman"/>
          <w:sz w:val="16"/>
          <w:szCs w:val="16"/>
        </w:rPr>
      </w:pPr>
      <w:r>
        <w:object w:dxaOrig="11228" w:dyaOrig="1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5.25pt" o:ole="">
            <v:imagedata r:id="rId5" o:title=""/>
          </v:shape>
          <o:OLEObject Type="Embed" ProgID="Visio.Drawing.11" ShapeID="_x0000_i1025" DrawAspect="Content" ObjectID="_1767716586" r:id="rId6"/>
        </w:object>
      </w:r>
    </w:p>
    <w:p w:rsidR="00EE3E6D" w:rsidRPr="00EE3E6D" w:rsidRDefault="00EE3E6D" w:rsidP="00EE3E6D">
      <w:pPr>
        <w:pStyle w:val="ListParagraph"/>
        <w:tabs>
          <w:tab w:val="left" w:pos="533"/>
          <w:tab w:val="left" w:pos="535"/>
        </w:tabs>
        <w:ind w:right="124" w:firstLine="0"/>
        <w:rPr>
          <w:rFonts w:ascii="Times New Roman" w:hAnsi="Times New Roman" w:cs="Times New Roman"/>
          <w:sz w:val="16"/>
          <w:szCs w:val="16"/>
        </w:rPr>
      </w:pPr>
    </w:p>
    <w:sectPr w:rsidR="00EE3E6D" w:rsidRPr="00EE3E6D">
      <w:type w:val="continuous"/>
      <w:pgSz w:w="12240" w:h="15840"/>
      <w:pgMar w:top="260" w:right="1400" w:bottom="0" w:left="118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25260E"/>
    <w:multiLevelType w:val="hybridMultilevel"/>
    <w:tmpl w:val="53E03DC8"/>
    <w:lvl w:ilvl="0" w:tplc="9DC2B7F6">
      <w:numFmt w:val="bullet"/>
      <w:lvlText w:val=""/>
      <w:lvlJc w:val="left"/>
      <w:pPr>
        <w:ind w:left="534" w:hanging="360"/>
      </w:pPr>
      <w:rPr>
        <w:rFonts w:ascii="Symbol" w:eastAsia="Symbol" w:hAnsi="Symbol" w:cs="Symbol" w:hint="default"/>
        <w:w w:val="100"/>
        <w:sz w:val="22"/>
        <w:szCs w:val="22"/>
        <w:lang w:val="bs" w:eastAsia="en-US" w:bidi="ar-SA"/>
      </w:rPr>
    </w:lvl>
    <w:lvl w:ilvl="1" w:tplc="F9388F62">
      <w:numFmt w:val="bullet"/>
      <w:lvlText w:val="•"/>
      <w:lvlJc w:val="left"/>
      <w:pPr>
        <w:ind w:left="1452" w:hanging="360"/>
      </w:pPr>
      <w:rPr>
        <w:rFonts w:hint="default"/>
        <w:lang w:val="bs" w:eastAsia="en-US" w:bidi="ar-SA"/>
      </w:rPr>
    </w:lvl>
    <w:lvl w:ilvl="2" w:tplc="4A9CA122">
      <w:numFmt w:val="bullet"/>
      <w:lvlText w:val="•"/>
      <w:lvlJc w:val="left"/>
      <w:pPr>
        <w:ind w:left="2364" w:hanging="360"/>
      </w:pPr>
      <w:rPr>
        <w:rFonts w:hint="default"/>
        <w:lang w:val="bs" w:eastAsia="en-US" w:bidi="ar-SA"/>
      </w:rPr>
    </w:lvl>
    <w:lvl w:ilvl="3" w:tplc="26FE22B4">
      <w:numFmt w:val="bullet"/>
      <w:lvlText w:val="•"/>
      <w:lvlJc w:val="left"/>
      <w:pPr>
        <w:ind w:left="3276" w:hanging="360"/>
      </w:pPr>
      <w:rPr>
        <w:rFonts w:hint="default"/>
        <w:lang w:val="bs" w:eastAsia="en-US" w:bidi="ar-SA"/>
      </w:rPr>
    </w:lvl>
    <w:lvl w:ilvl="4" w:tplc="DA4C275C">
      <w:numFmt w:val="bullet"/>
      <w:lvlText w:val="•"/>
      <w:lvlJc w:val="left"/>
      <w:pPr>
        <w:ind w:left="4188" w:hanging="360"/>
      </w:pPr>
      <w:rPr>
        <w:rFonts w:hint="default"/>
        <w:lang w:val="bs" w:eastAsia="en-US" w:bidi="ar-SA"/>
      </w:rPr>
    </w:lvl>
    <w:lvl w:ilvl="5" w:tplc="572462F4">
      <w:numFmt w:val="bullet"/>
      <w:lvlText w:val="•"/>
      <w:lvlJc w:val="left"/>
      <w:pPr>
        <w:ind w:left="5100" w:hanging="360"/>
      </w:pPr>
      <w:rPr>
        <w:rFonts w:hint="default"/>
        <w:lang w:val="bs" w:eastAsia="en-US" w:bidi="ar-SA"/>
      </w:rPr>
    </w:lvl>
    <w:lvl w:ilvl="6" w:tplc="A956EBB4">
      <w:numFmt w:val="bullet"/>
      <w:lvlText w:val="•"/>
      <w:lvlJc w:val="left"/>
      <w:pPr>
        <w:ind w:left="6012" w:hanging="360"/>
      </w:pPr>
      <w:rPr>
        <w:rFonts w:hint="default"/>
        <w:lang w:val="bs" w:eastAsia="en-US" w:bidi="ar-SA"/>
      </w:rPr>
    </w:lvl>
    <w:lvl w:ilvl="7" w:tplc="FE0CBB36">
      <w:numFmt w:val="bullet"/>
      <w:lvlText w:val="•"/>
      <w:lvlJc w:val="left"/>
      <w:pPr>
        <w:ind w:left="6924" w:hanging="360"/>
      </w:pPr>
      <w:rPr>
        <w:rFonts w:hint="default"/>
        <w:lang w:val="bs" w:eastAsia="en-US" w:bidi="ar-SA"/>
      </w:rPr>
    </w:lvl>
    <w:lvl w:ilvl="8" w:tplc="B336A39C">
      <w:numFmt w:val="bullet"/>
      <w:lvlText w:val="•"/>
      <w:lvlJc w:val="left"/>
      <w:pPr>
        <w:ind w:left="7836" w:hanging="360"/>
      </w:pPr>
      <w:rPr>
        <w:rFonts w:hint="default"/>
        <w:lang w:val="bs" w:eastAsia="en-US" w:bidi="ar-SA"/>
      </w:rPr>
    </w:lvl>
  </w:abstractNum>
  <w:abstractNum w:abstractNumId="1" w15:restartNumberingAfterBreak="0">
    <w:nsid w:val="7D951B7D"/>
    <w:multiLevelType w:val="hybridMultilevel"/>
    <w:tmpl w:val="7DE430D2"/>
    <w:lvl w:ilvl="0" w:tplc="63CC2456">
      <w:numFmt w:val="bullet"/>
      <w:lvlText w:val=""/>
      <w:lvlJc w:val="left"/>
      <w:pPr>
        <w:ind w:left="534" w:hanging="360"/>
      </w:pPr>
      <w:rPr>
        <w:rFonts w:ascii="Symbol" w:eastAsia="Symbol" w:hAnsi="Symbol" w:cs="Symbol" w:hint="default"/>
        <w:w w:val="100"/>
        <w:sz w:val="22"/>
        <w:szCs w:val="22"/>
        <w:lang w:val="bs" w:eastAsia="en-US" w:bidi="ar-SA"/>
      </w:rPr>
    </w:lvl>
    <w:lvl w:ilvl="1" w:tplc="47DA014E">
      <w:numFmt w:val="bullet"/>
      <w:lvlText w:val="•"/>
      <w:lvlJc w:val="left"/>
      <w:pPr>
        <w:ind w:left="1452" w:hanging="360"/>
      </w:pPr>
      <w:rPr>
        <w:rFonts w:hint="default"/>
        <w:lang w:val="bs" w:eastAsia="en-US" w:bidi="ar-SA"/>
      </w:rPr>
    </w:lvl>
    <w:lvl w:ilvl="2" w:tplc="885C9808">
      <w:numFmt w:val="bullet"/>
      <w:lvlText w:val="•"/>
      <w:lvlJc w:val="left"/>
      <w:pPr>
        <w:ind w:left="2364" w:hanging="360"/>
      </w:pPr>
      <w:rPr>
        <w:rFonts w:hint="default"/>
        <w:lang w:val="bs" w:eastAsia="en-US" w:bidi="ar-SA"/>
      </w:rPr>
    </w:lvl>
    <w:lvl w:ilvl="3" w:tplc="F0DCAD24">
      <w:numFmt w:val="bullet"/>
      <w:lvlText w:val="•"/>
      <w:lvlJc w:val="left"/>
      <w:pPr>
        <w:ind w:left="3276" w:hanging="360"/>
      </w:pPr>
      <w:rPr>
        <w:rFonts w:hint="default"/>
        <w:lang w:val="bs" w:eastAsia="en-US" w:bidi="ar-SA"/>
      </w:rPr>
    </w:lvl>
    <w:lvl w:ilvl="4" w:tplc="D8AA83C4">
      <w:numFmt w:val="bullet"/>
      <w:lvlText w:val="•"/>
      <w:lvlJc w:val="left"/>
      <w:pPr>
        <w:ind w:left="4188" w:hanging="360"/>
      </w:pPr>
      <w:rPr>
        <w:rFonts w:hint="default"/>
        <w:lang w:val="bs" w:eastAsia="en-US" w:bidi="ar-SA"/>
      </w:rPr>
    </w:lvl>
    <w:lvl w:ilvl="5" w:tplc="8F8A1C10">
      <w:numFmt w:val="bullet"/>
      <w:lvlText w:val="•"/>
      <w:lvlJc w:val="left"/>
      <w:pPr>
        <w:ind w:left="5100" w:hanging="360"/>
      </w:pPr>
      <w:rPr>
        <w:rFonts w:hint="default"/>
        <w:lang w:val="bs" w:eastAsia="en-US" w:bidi="ar-SA"/>
      </w:rPr>
    </w:lvl>
    <w:lvl w:ilvl="6" w:tplc="EC1EDCC0">
      <w:numFmt w:val="bullet"/>
      <w:lvlText w:val="•"/>
      <w:lvlJc w:val="left"/>
      <w:pPr>
        <w:ind w:left="6012" w:hanging="360"/>
      </w:pPr>
      <w:rPr>
        <w:rFonts w:hint="default"/>
        <w:lang w:val="bs" w:eastAsia="en-US" w:bidi="ar-SA"/>
      </w:rPr>
    </w:lvl>
    <w:lvl w:ilvl="7" w:tplc="6878533A">
      <w:numFmt w:val="bullet"/>
      <w:lvlText w:val="•"/>
      <w:lvlJc w:val="left"/>
      <w:pPr>
        <w:ind w:left="6924" w:hanging="360"/>
      </w:pPr>
      <w:rPr>
        <w:rFonts w:hint="default"/>
        <w:lang w:val="bs" w:eastAsia="en-US" w:bidi="ar-SA"/>
      </w:rPr>
    </w:lvl>
    <w:lvl w:ilvl="8" w:tplc="5DD070DA">
      <w:numFmt w:val="bullet"/>
      <w:lvlText w:val="•"/>
      <w:lvlJc w:val="left"/>
      <w:pPr>
        <w:ind w:left="7836" w:hanging="360"/>
      </w:pPr>
      <w:rPr>
        <w:rFonts w:hint="default"/>
        <w:lang w:val="bs" w:eastAsia="en-US" w:bidi="ar-S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271F"/>
    <w:rsid w:val="007C19CD"/>
    <w:rsid w:val="00A46559"/>
    <w:rsid w:val="00B350C7"/>
    <w:rsid w:val="00BC271F"/>
    <w:rsid w:val="00EE3E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7F2E44"/>
  <w15:docId w15:val="{E5980450-3F82-4013-9447-6098AD93F4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Calibri" w:eastAsia="Calibri" w:hAnsi="Calibri" w:cs="Calibri"/>
      <w:lang w:val="bs"/>
    </w:rPr>
  </w:style>
  <w:style w:type="paragraph" w:styleId="Heading1">
    <w:name w:val="heading 1"/>
    <w:basedOn w:val="Normal"/>
    <w:uiPriority w:val="1"/>
    <w:qFormat/>
    <w:pPr>
      <w:ind w:left="178" w:hanging="360"/>
      <w:outlineLvl w:val="0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pPr>
      <w:ind w:left="534" w:hanging="361"/>
    </w:pPr>
  </w:style>
  <w:style w:type="paragraph" w:styleId="ListParagraph">
    <w:name w:val="List Paragraph"/>
    <w:basedOn w:val="Normal"/>
    <w:uiPriority w:val="1"/>
    <w:qFormat/>
    <w:pPr>
      <w:ind w:left="534" w:hanging="360"/>
    </w:pPr>
  </w:style>
  <w:style w:type="paragraph" w:customStyle="1" w:styleId="TableParagraph">
    <w:name w:val="Table Paragraph"/>
    <w:basedOn w:val="Normal"/>
    <w:uiPriority w:val="1"/>
    <w:qFormat/>
    <w:pPr>
      <w:spacing w:before="1"/>
    </w:pPr>
  </w:style>
  <w:style w:type="character" w:customStyle="1" w:styleId="markedcontent">
    <w:name w:val="markedcontent"/>
    <w:basedOn w:val="DefaultParagraphFont"/>
    <w:rsid w:val="00EE3E6D"/>
  </w:style>
  <w:style w:type="paragraph" w:styleId="BalloonText">
    <w:name w:val="Balloon Text"/>
    <w:basedOn w:val="Normal"/>
    <w:link w:val="BalloonTextChar"/>
    <w:uiPriority w:val="99"/>
    <w:semiHidden/>
    <w:unhideWhenUsed/>
    <w:rsid w:val="00A46559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46559"/>
    <w:rPr>
      <w:rFonts w:ascii="Segoe UI" w:eastAsia="Calibri" w:hAnsi="Segoe UI" w:cs="Segoe UI"/>
      <w:sz w:val="18"/>
      <w:szCs w:val="18"/>
      <w:lang w:val="b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534</Words>
  <Characters>3044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dja</dc:creator>
  <cp:lastModifiedBy>Dragana Vašalić</cp:lastModifiedBy>
  <cp:revision>5</cp:revision>
  <cp:lastPrinted>2024-01-25T18:26:00Z</cp:lastPrinted>
  <dcterms:created xsi:type="dcterms:W3CDTF">2024-01-25T18:26:00Z</dcterms:created>
  <dcterms:modified xsi:type="dcterms:W3CDTF">2024-01-25T1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1-1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4-01-25T00:00:00Z</vt:filetime>
  </property>
</Properties>
</file>